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71723" w:rsidRDefault="00737444" w:rsidP="00203493">
      <w:pPr>
        <w:jc w:val="center"/>
      </w:pPr>
      <w:r>
        <w:object w:dxaOrig="9409" w:dyaOrig="15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4pt;height:697.2pt" o:ole="">
            <v:imagedata r:id="rId6" o:title=""/>
          </v:shape>
          <o:OLEObject Type="Embed" ProgID="Visio.Drawing.11" ShapeID="_x0000_i1025" DrawAspect="Content" ObjectID="_1608554836" r:id="rId7"/>
        </w:object>
      </w:r>
    </w:p>
    <w:sectPr w:rsidR="00771723" w:rsidSect="00203493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90C10" w:rsidRDefault="00890C10" w:rsidP="00737444">
      <w:r>
        <w:separator/>
      </w:r>
    </w:p>
  </w:endnote>
  <w:endnote w:type="continuationSeparator" w:id="1">
    <w:p w:rsidR="00890C10" w:rsidRDefault="00890C10" w:rsidP="0073744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90C10" w:rsidRDefault="00890C10" w:rsidP="00737444">
      <w:r>
        <w:separator/>
      </w:r>
    </w:p>
  </w:footnote>
  <w:footnote w:type="continuationSeparator" w:id="1">
    <w:p w:rsidR="00890C10" w:rsidRDefault="00890C10" w:rsidP="00737444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03493"/>
    <w:rsid w:val="00203493"/>
    <w:rsid w:val="00737444"/>
    <w:rsid w:val="00771723"/>
    <w:rsid w:val="00890C10"/>
    <w:rsid w:val="00A5717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7172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374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3744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3744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37444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4</Words>
  <Characters>25</Characters>
  <Application>Microsoft Office Word</Application>
  <DocSecurity>0</DocSecurity>
  <Lines>1</Lines>
  <Paragraphs>1</Paragraphs>
  <ScaleCrop>false</ScaleCrop>
  <Company>Lenovo</Company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lenovo</cp:lastModifiedBy>
  <cp:revision>2</cp:revision>
  <dcterms:created xsi:type="dcterms:W3CDTF">2016-12-30T01:31:00Z</dcterms:created>
  <dcterms:modified xsi:type="dcterms:W3CDTF">2019-01-09T08:01:00Z</dcterms:modified>
</cp:coreProperties>
</file>